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FB0F353" w14:textId="77777777" w:rsidR="00A42D36" w:rsidRPr="00A42D36" w:rsidRDefault="00A42D36" w:rsidP="00A42D3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27386A8" w14:textId="77777777" w:rsidR="00A42D36" w:rsidRPr="00A42D36" w:rsidRDefault="00A42D36" w:rsidP="00A42D3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2D3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адача 1. </w:t>
      </w:r>
      <w:r w:rsidRPr="00A42D36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Определить токи в ветвях и напряжения на участках схемы если </w:t>
      </w:r>
      <w:r w:rsidRPr="00A42D36">
        <w:rPr>
          <w:rFonts w:ascii="Times New Roman" w:eastAsia="Times New Roman" w:hAnsi="Times New Roman" w:cs="Times New Roman"/>
          <w:position w:val="-4"/>
          <w:sz w:val="24"/>
          <w:szCs w:val="20"/>
          <w:lang w:eastAsia="ru-RU"/>
        </w:rPr>
        <w:object w:dxaOrig="320" w:dyaOrig="260" w14:anchorId="6AFF17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.9pt;height:12.7pt" o:ole="" fillcolor="window">
            <v:imagedata r:id="rId4" o:title=""/>
          </v:shape>
          <o:OLEObject Type="Embed" ProgID="Equation.3" ShapeID="_x0000_i1025" DrawAspect="Content" ObjectID="_1672635072" r:id="rId5"/>
        </w:object>
      </w:r>
      <w:r w:rsidRPr="00A42D36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= 50 Ом, </w:t>
      </w:r>
      <w:r w:rsidRPr="00A42D36">
        <w:rPr>
          <w:rFonts w:ascii="Times New Roman" w:eastAsia="Times New Roman" w:hAnsi="Times New Roman" w:cs="Times New Roman"/>
          <w:position w:val="-4"/>
          <w:sz w:val="24"/>
          <w:szCs w:val="20"/>
          <w:lang w:eastAsia="ru-RU"/>
        </w:rPr>
        <w:object w:dxaOrig="360" w:dyaOrig="260" w14:anchorId="573FC4AB">
          <v:shape id="_x0000_i1026" type="#_x0000_t75" style="width:18pt;height:12.7pt" o:ole="" fillcolor="window">
            <v:imagedata r:id="rId6" o:title=""/>
          </v:shape>
          <o:OLEObject Type="Embed" ProgID="Equation.3" ShapeID="_x0000_i1026" DrawAspect="Content" ObjectID="_1672635073" r:id="rId7"/>
        </w:object>
      </w:r>
      <w:r w:rsidRPr="00A42D36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= 100 Ом, </w:t>
      </w:r>
      <w:r w:rsidRPr="00A42D36">
        <w:rPr>
          <w:rFonts w:ascii="Times New Roman" w:eastAsia="Times New Roman" w:hAnsi="Times New Roman" w:cs="Times New Roman"/>
          <w:position w:val="-6"/>
          <w:sz w:val="24"/>
          <w:szCs w:val="20"/>
          <w:lang w:eastAsia="ru-RU"/>
        </w:rPr>
        <w:object w:dxaOrig="340" w:dyaOrig="279" w14:anchorId="4468C7BC">
          <v:shape id="_x0000_i1027" type="#_x0000_t75" style="width:16.95pt;height:13.75pt" o:ole="" fillcolor="window">
            <v:imagedata r:id="rId8" o:title=""/>
          </v:shape>
          <o:OLEObject Type="Embed" ProgID="Equation.3" ShapeID="_x0000_i1027" DrawAspect="Content" ObjectID="_1672635074" r:id="rId9"/>
        </w:object>
      </w:r>
      <w:r w:rsidRPr="00A42D36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= 60 Ом, </w:t>
      </w:r>
      <w:r w:rsidRPr="00A42D36">
        <w:rPr>
          <w:rFonts w:ascii="Times New Roman" w:eastAsia="Times New Roman" w:hAnsi="Times New Roman" w:cs="Times New Roman"/>
          <w:position w:val="-4"/>
          <w:sz w:val="24"/>
          <w:szCs w:val="20"/>
          <w:lang w:eastAsia="ru-RU"/>
        </w:rPr>
        <w:object w:dxaOrig="360" w:dyaOrig="260" w14:anchorId="02C35B8E">
          <v:shape id="_x0000_i1028" type="#_x0000_t75" style="width:18pt;height:12.7pt" o:ole="" fillcolor="window">
            <v:imagedata r:id="rId10" o:title=""/>
          </v:shape>
          <o:OLEObject Type="Embed" ProgID="Equation.3" ShapeID="_x0000_i1028" DrawAspect="Content" ObjectID="_1672635075" r:id="rId11"/>
        </w:object>
      </w:r>
      <w:r w:rsidRPr="00A42D36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=160 Ом, </w:t>
      </w:r>
      <w:r w:rsidRPr="00A42D36">
        <w:rPr>
          <w:rFonts w:ascii="Times New Roman" w:eastAsia="Times New Roman" w:hAnsi="Times New Roman" w:cs="Times New Roman"/>
          <w:position w:val="-6"/>
          <w:sz w:val="24"/>
          <w:szCs w:val="20"/>
          <w:lang w:eastAsia="ru-RU"/>
        </w:rPr>
        <w:object w:dxaOrig="340" w:dyaOrig="279" w14:anchorId="1B9C0B6A">
          <v:shape id="_x0000_i1029" type="#_x0000_t75" style="width:16.95pt;height:13.75pt" o:ole="" fillcolor="window">
            <v:imagedata r:id="rId12" o:title=""/>
          </v:shape>
          <o:OLEObject Type="Embed" ProgID="Equation.3" ShapeID="_x0000_i1029" DrawAspect="Content" ObjectID="_1672635076" r:id="rId13"/>
        </w:object>
      </w:r>
      <w:r w:rsidRPr="00A42D36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= 20 Ом, </w:t>
      </w:r>
      <w:r w:rsidRPr="00A42D36">
        <w:rPr>
          <w:rFonts w:ascii="Times New Roman" w:eastAsia="Times New Roman" w:hAnsi="Times New Roman" w:cs="Times New Roman"/>
          <w:position w:val="-6"/>
          <w:sz w:val="24"/>
          <w:szCs w:val="20"/>
          <w:lang w:eastAsia="ru-RU"/>
        </w:rPr>
        <w:object w:dxaOrig="360" w:dyaOrig="279" w14:anchorId="4C6E9729">
          <v:shape id="_x0000_i1030" type="#_x0000_t75" style="width:18pt;height:13.75pt" o:ole="" fillcolor="window">
            <v:imagedata r:id="rId14" o:title=""/>
          </v:shape>
          <o:OLEObject Type="Embed" ProgID="Equation.3" ShapeID="_x0000_i1030" DrawAspect="Content" ObjectID="_1672635077" r:id="rId15"/>
        </w:object>
      </w:r>
      <w:r w:rsidRPr="00A42D36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= 100 Ом, </w:t>
      </w:r>
      <w:r w:rsidRPr="00A42D36">
        <w:rPr>
          <w:rFonts w:ascii="Times New Roman" w:eastAsia="Times New Roman" w:hAnsi="Times New Roman" w:cs="Times New Roman"/>
          <w:position w:val="-4"/>
          <w:sz w:val="24"/>
          <w:szCs w:val="20"/>
          <w:lang w:eastAsia="ru-RU"/>
        </w:rPr>
        <w:object w:dxaOrig="240" w:dyaOrig="260" w14:anchorId="49A9CC79">
          <v:shape id="_x0000_i1031" type="#_x0000_t75" style="width:11.65pt;height:12.7pt" o:ole="" fillcolor="window">
            <v:imagedata r:id="rId16" o:title=""/>
          </v:shape>
          <o:OLEObject Type="Embed" ProgID="Equation.3" ShapeID="_x0000_i1031" DrawAspect="Content" ObjectID="_1672635078" r:id="rId17"/>
        </w:object>
      </w:r>
      <w:r w:rsidRPr="00A42D36">
        <w:rPr>
          <w:rFonts w:ascii="Times New Roman" w:eastAsia="Times New Roman" w:hAnsi="Times New Roman" w:cs="Times New Roman"/>
          <w:sz w:val="24"/>
          <w:szCs w:val="20"/>
          <w:lang w:eastAsia="ru-RU"/>
        </w:rPr>
        <w:t>1 = 200 В.</w:t>
      </w:r>
    </w:p>
    <w:p w14:paraId="250183CB" w14:textId="77777777" w:rsidR="00A42D36" w:rsidRPr="00A42D36" w:rsidRDefault="00A42D36" w:rsidP="00A42D3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2D36">
        <w:rPr>
          <w:rFonts w:ascii="Times New Roman" w:eastAsia="Times New Roman" w:hAnsi="Times New Roman" w:cs="Times New Roman"/>
          <w:sz w:val="24"/>
          <w:szCs w:val="20"/>
          <w:lang w:eastAsia="ru-RU"/>
        </w:rPr>
        <w:object w:dxaOrig="2851" w:dyaOrig="1680" w14:anchorId="121609DD">
          <v:shape id="_x0000_i1032" type="#_x0000_t75" style="width:141.9pt;height:83.65pt" o:ole="" o:allowoverlap="f">
            <v:imagedata r:id="rId18" o:title=""/>
          </v:shape>
          <o:OLEObject Type="Embed" ProgID="Visio.Drawing.11" ShapeID="_x0000_i1032" DrawAspect="Content" ObjectID="_1672635079" r:id="rId19"/>
        </w:object>
      </w:r>
    </w:p>
    <w:p w14:paraId="3885B474" w14:textId="77777777" w:rsidR="009D63C6" w:rsidRDefault="009D63C6"/>
    <w:sectPr w:rsidR="009D63C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7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751CB"/>
    <w:rsid w:val="006751CB"/>
    <w:rsid w:val="009D63C6"/>
    <w:rsid w:val="00A42D36"/>
    <w:rsid w:val="00CC05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5357F7B"/>
  <w15:chartTrackingRefBased/>
  <w15:docId w15:val="{F41E637E-7CFD-4350-884C-AC9229D738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5.bin"/><Relationship Id="rId18" Type="http://schemas.openxmlformats.org/officeDocument/2006/relationships/image" Target="media/image8.wmf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oleObject" Target="embeddings/oleObject2.bin"/><Relationship Id="rId12" Type="http://schemas.openxmlformats.org/officeDocument/2006/relationships/image" Target="media/image5.wmf"/><Relationship Id="rId17" Type="http://schemas.openxmlformats.org/officeDocument/2006/relationships/oleObject" Target="embeddings/oleObject7.bin"/><Relationship Id="rId2" Type="http://schemas.openxmlformats.org/officeDocument/2006/relationships/settings" Target="settings.xml"/><Relationship Id="rId16" Type="http://schemas.openxmlformats.org/officeDocument/2006/relationships/image" Target="media/image7.wmf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10" Type="http://schemas.openxmlformats.org/officeDocument/2006/relationships/image" Target="media/image4.wmf"/><Relationship Id="rId19" Type="http://schemas.openxmlformats.org/officeDocument/2006/relationships/oleObject" Target="embeddings/oleObject8.bin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Relationship Id="rId14" Type="http://schemas.openxmlformats.org/officeDocument/2006/relationships/image" Target="media/image6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8</Words>
  <Characters>275</Characters>
  <Application>Microsoft Office Word</Application>
  <DocSecurity>0</DocSecurity>
  <Lines>2</Lines>
  <Paragraphs>1</Paragraphs>
  <ScaleCrop>false</ScaleCrop>
  <Company/>
  <LinksUpToDate>false</LinksUpToDate>
  <CharactersWithSpaces>3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горцов Дмитрий Александрович</dc:creator>
  <cp:keywords/>
  <dc:description/>
  <cp:lastModifiedBy>Щегорцов Дмитрий Александрович</cp:lastModifiedBy>
  <cp:revision>3</cp:revision>
  <dcterms:created xsi:type="dcterms:W3CDTF">2021-01-20T03:00:00Z</dcterms:created>
  <dcterms:modified xsi:type="dcterms:W3CDTF">2021-01-20T03:05:00Z</dcterms:modified>
</cp:coreProperties>
</file>